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482050" w14:textId="3B24C8B4" w:rsidR="002F30C9" w:rsidRDefault="00877D57">
      <w:r>
        <w:t xml:space="preserve">Here is the basic sitemap of my site Bearded </w:t>
      </w:r>
      <w:proofErr w:type="spellStart"/>
      <w:r>
        <w:t>Browncoats</w:t>
      </w:r>
      <w:proofErr w:type="spellEnd"/>
      <w:r>
        <w:t xml:space="preserve">. It only has one page for starters but I will continue adding several pages to the site. </w:t>
      </w:r>
      <w:bookmarkStart w:id="0" w:name="_GoBack"/>
      <w:bookmarkEnd w:id="0"/>
    </w:p>
    <w:p w14:paraId="3E8647C1" w14:textId="2EF1BE19" w:rsidR="00877D57" w:rsidRDefault="00877D57">
      <w:r>
        <w:object w:dxaOrig="5671" w:dyaOrig="2311" w14:anchorId="2A30D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83.5pt;height:115.5pt" o:ole="">
            <v:imagedata r:id="rId4" o:title=""/>
          </v:shape>
          <o:OLEObject Type="Embed" ProgID="Visio.Drawing.15" ShapeID="_x0000_i1034" DrawAspect="Content" ObjectID="_1617730400" r:id="rId5"/>
        </w:object>
      </w:r>
    </w:p>
    <w:sectPr w:rsidR="00877D5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7D57"/>
    <w:rsid w:val="007D1D37"/>
    <w:rsid w:val="00877D57"/>
    <w:rsid w:val="00FB7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EF39EE"/>
  <w15:chartTrackingRefBased/>
  <w15:docId w15:val="{665575AA-B7A0-446F-A5AF-0BBC3D2F56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26</Words>
  <Characters>15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opher Jones</dc:creator>
  <cp:keywords/>
  <dc:description/>
  <cp:lastModifiedBy>Christopher Jones</cp:lastModifiedBy>
  <cp:revision>1</cp:revision>
  <dcterms:created xsi:type="dcterms:W3CDTF">2019-04-26T00:40:00Z</dcterms:created>
  <dcterms:modified xsi:type="dcterms:W3CDTF">2019-04-26T00:47:00Z</dcterms:modified>
</cp:coreProperties>
</file>